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0CF086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6B741D05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08A3F93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32B5E6DC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07665473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7BC28109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6FDD3E7D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5B323F2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476A8FF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73E0D50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918544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73B234F4" w14:textId="77777777" w:rsidR="002F148C" w:rsidRPr="00BE750D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4</w:t>
      </w:r>
    </w:p>
    <w:p w14:paraId="16A657C6" w14:textId="77777777" w:rsidR="002F148C" w:rsidRPr="00BE750D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06820666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>
        <w:rPr>
          <w:rFonts w:ascii="Times New Roman" w:hAnsi="Times New Roman" w:cs="Times New Roman"/>
          <w:color w:val="000000"/>
          <w:sz w:val="28"/>
          <w:szCs w:val="27"/>
        </w:rPr>
        <w:t>Классы и объекты. Принцип подстановки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453C24C3" w14:textId="77777777" w:rsidR="002F148C" w:rsidRPr="00AD4DA6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Вариант 4</w:t>
      </w:r>
    </w:p>
    <w:p w14:paraId="2F5B1F0A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C28013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1B830A5" w14:textId="77777777" w:rsidR="002F148C" w:rsidRDefault="002F148C" w:rsidP="002F148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22EF851" w14:textId="77777777" w:rsidR="002F148C" w:rsidRDefault="002F148C" w:rsidP="002F148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EF9151D" w14:textId="77777777" w:rsidR="002F148C" w:rsidRDefault="002F148C" w:rsidP="002F148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44ABE3A2" w14:textId="2DFA2A8C" w:rsidR="002F148C" w:rsidRPr="002F148C" w:rsidRDefault="002F148C" w:rsidP="002F148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Чувашев Максим</w:t>
      </w:r>
    </w:p>
    <w:p w14:paraId="11489F7C" w14:textId="77777777" w:rsidR="002F148C" w:rsidRDefault="002F148C" w:rsidP="002F148C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A1B2586" w14:textId="77777777" w:rsidR="002F148C" w:rsidRDefault="002F148C" w:rsidP="002F148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E7B5879" w14:textId="77777777" w:rsidR="002F148C" w:rsidRDefault="002F148C" w:rsidP="002F148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0CFE0F26" w14:textId="77777777" w:rsidR="002F148C" w:rsidRDefault="002F148C" w:rsidP="002F148C">
      <w:pPr>
        <w:jc w:val="center"/>
        <w:rPr>
          <w:rFonts w:ascii="Times New Roman" w:hAnsi="Times New Roman" w:cs="Times New Roman"/>
          <w:b/>
          <w:sz w:val="32"/>
        </w:rPr>
      </w:pPr>
    </w:p>
    <w:p w14:paraId="0997DB95" w14:textId="77777777" w:rsidR="002F148C" w:rsidRDefault="002F148C" w:rsidP="002F148C">
      <w:pPr>
        <w:jc w:val="center"/>
        <w:rPr>
          <w:rFonts w:ascii="Times New Roman" w:hAnsi="Times New Roman" w:cs="Times New Roman"/>
          <w:b/>
          <w:sz w:val="32"/>
        </w:rPr>
      </w:pPr>
    </w:p>
    <w:p w14:paraId="21CF8E24" w14:textId="77777777" w:rsidR="002F148C" w:rsidRDefault="002F148C" w:rsidP="002F148C">
      <w:pPr>
        <w:jc w:val="center"/>
        <w:rPr>
          <w:rFonts w:ascii="Times New Roman" w:hAnsi="Times New Roman" w:cs="Times New Roman"/>
          <w:b/>
          <w:sz w:val="32"/>
        </w:rPr>
      </w:pPr>
    </w:p>
    <w:p w14:paraId="328CB898" w14:textId="77777777" w:rsidR="002F148C" w:rsidRDefault="002F148C" w:rsidP="002F148C">
      <w:pPr>
        <w:jc w:val="center"/>
        <w:rPr>
          <w:rFonts w:ascii="Times New Roman" w:hAnsi="Times New Roman" w:cs="Times New Roman"/>
          <w:b/>
          <w:sz w:val="32"/>
        </w:rPr>
      </w:pPr>
    </w:p>
    <w:p w14:paraId="03CC245E" w14:textId="79CBE93A" w:rsidR="002F148C" w:rsidRDefault="002F148C" w:rsidP="002F148C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1EBF54C7" w14:textId="77777777" w:rsidR="002F148C" w:rsidRPr="002F148C" w:rsidRDefault="002F148C" w:rsidP="002F148C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Постановка задачи</w:t>
      </w:r>
    </w:p>
    <w:p w14:paraId="2D240FC4" w14:textId="77777777" w:rsidR="002F148C" w:rsidRPr="002F148C" w:rsidRDefault="002F148C" w:rsidP="002F148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4"/>
        </w:rPr>
        <w:drawing>
          <wp:inline distT="0" distB="0" distL="0" distR="0" wp14:anchorId="4004F548" wp14:editId="1942962A">
            <wp:extent cx="5940425" cy="43599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D91E4" w14:textId="77777777" w:rsidR="002F148C" w:rsidRPr="002F148C" w:rsidRDefault="002F148C" w:rsidP="002F148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4"/>
        </w:rPr>
        <w:drawing>
          <wp:inline distT="0" distB="0" distL="0" distR="0" wp14:anchorId="2A8775EB" wp14:editId="29C375BD">
            <wp:extent cx="5940425" cy="1335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2C0CD" w14:textId="0998EF25" w:rsidR="002F148C" w:rsidRDefault="002F148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br w:type="page"/>
      </w:r>
    </w:p>
    <w:p w14:paraId="30BB64AC" w14:textId="6A38E8F7" w:rsidR="002F148C" w:rsidRPr="002F148C" w:rsidRDefault="002F148C" w:rsidP="002F148C">
      <w:pPr>
        <w:pStyle w:val="a3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Анализ задачи</w:t>
      </w:r>
    </w:p>
    <w:p w14:paraId="479A9954" w14:textId="45DA0D6B" w:rsidR="002F148C" w:rsidRPr="002F148C" w:rsidRDefault="002F148C" w:rsidP="002F148C">
      <w:pPr>
        <w:pStyle w:val="a3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2011D90D" w14:textId="34F13AE9" w:rsidR="002F148C" w:rsidRDefault="002F148C" w:rsidP="002F148C">
      <w:pPr>
        <w:pStyle w:val="a3"/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спользуемые типы данных:</w:t>
      </w:r>
    </w:p>
    <w:p w14:paraId="256DC7E0" w14:textId="24A07A0E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Double</w:t>
      </w:r>
    </w:p>
    <w:p w14:paraId="1F52EBA4" w14:textId="46B20940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Int</w:t>
      </w:r>
    </w:p>
    <w:p w14:paraId="07FB1E12" w14:textId="26E6E365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PERSON</w:t>
      </w:r>
    </w:p>
    <w:p w14:paraId="02AE6F31" w14:textId="05C1DEF7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String</w:t>
      </w:r>
    </w:p>
    <w:p w14:paraId="7993654C" w14:textId="1722C0BE" w:rsidR="002F148C" w:rsidRDefault="002F148C" w:rsidP="002F148C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ействия над используемыми данными</w:t>
      </w:r>
    </w:p>
    <w:p w14:paraId="2B48F6D7" w14:textId="6343D01B" w:rsid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 xml:space="preserve">Int, double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арифметические операции.</w:t>
      </w:r>
    </w:p>
    <w:p w14:paraId="3B938E4D" w14:textId="33E08DC0" w:rsidR="002F148C" w:rsidRDefault="002F148C" w:rsidP="002F148C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Структуры</w:t>
      </w:r>
    </w:p>
    <w:p w14:paraId="48AAD6B7" w14:textId="119EDAC1" w:rsid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spell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– класс для хранения сведений о человеке. Конструктор создает сведения о человеке</w:t>
      </w:r>
    </w:p>
    <w:p w14:paraId="02DA360F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class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</w:p>
    <w:p w14:paraId="085881A5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672402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28140542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231A6B2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78D772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921180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25A32D2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0088AB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2BD410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748124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онстрктор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 параметрами </w:t>
      </w:r>
    </w:p>
    <w:p w14:paraId="3D8AE9CA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537CE91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8FC3E89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1FF7C78B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7FAED4B1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22892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еттеры</w:t>
      </w:r>
    </w:p>
    <w:p w14:paraId="54F48AF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482F71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F4D5E3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624DE7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F775DC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154D63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AA9D5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2624C7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1C973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3E13FD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ттеры</w:t>
      </w:r>
    </w:p>
    <w:p w14:paraId="335A08E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1510F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et_ag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338954A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CC4359E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5E4999EE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=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48A32DC1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71F2D5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операторы-функции ввода-вывода</w:t>
      </w:r>
    </w:p>
    <w:p w14:paraId="421B2F7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7F9697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64F9D4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5246B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A70FAE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B576BB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CCB4A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3B750F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646284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831E546" w14:textId="77777777" w:rsidR="002F148C" w:rsidRDefault="002F148C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5AB5BAE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lastRenderedPageBreak/>
        <w:t xml:space="preserve">//конструктор без параметров </w:t>
      </w:r>
    </w:p>
    <w:p w14:paraId="39E8FA6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39DB133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7DF27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ECC6B6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40CE3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33191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B56B21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FC013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C860E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3AF67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0DAD3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BBC29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5260FD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proofErr w:type="spell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3AD99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BB377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54B015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97EE97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CEDD3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F0A155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0E0D26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F50E5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334E82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FBB800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2C6909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ы</w:t>
      </w:r>
    </w:p>
    <w:p w14:paraId="3DC650D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18286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D2477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0C707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43E6C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F8BD0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7793F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75862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A8BBA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33803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2CB48C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B4B37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56CC8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2F041B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615BC9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F07552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D1B8C8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28141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D5ACB65" w14:textId="1C3B1EAD" w:rsidR="002F148C" w:rsidRDefault="002F148C" w:rsidP="002F148C">
      <w:pPr>
        <w:shd w:val="clear" w:color="auto" w:fill="FFFFFF"/>
        <w:spacing w:after="0" w:line="240" w:lineRule="auto"/>
        <w:rPr>
          <w:rFonts w:ascii="Consolas" w:hAnsi="Consolas" w:cs="Courier New"/>
          <w:color w:val="000000"/>
          <w:sz w:val="17"/>
          <w:szCs w:val="17"/>
        </w:rPr>
      </w:pPr>
    </w:p>
    <w:p w14:paraId="62351483" w14:textId="77777777" w:rsidR="002F148C" w:rsidRDefault="002F148C" w:rsidP="002F148C">
      <w:pPr>
        <w:pStyle w:val="a3"/>
        <w:shd w:val="clear" w:color="auto" w:fill="FFFFFF"/>
        <w:spacing w:after="0" w:line="240" w:lineRule="auto"/>
        <w:ind w:left="0"/>
        <w:rPr>
          <w:rFonts w:eastAsia="Times New Roman" w:cs="Times New Roman"/>
          <w:color w:val="000000"/>
          <w:sz w:val="32"/>
          <w:szCs w:val="32"/>
          <w:lang w:eastAsia="ru-RU"/>
        </w:rPr>
      </w:pPr>
    </w:p>
    <w:p w14:paraId="5F24CCED" w14:textId="5C0191C2" w:rsid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spellStart"/>
      <w:proofErr w:type="gram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udent</w:t>
      </w:r>
      <w:proofErr w:type="spell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:</w:t>
      </w:r>
      <w:proofErr w:type="gram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spell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ublic</w:t>
      </w:r>
      <w:proofErr w:type="spell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spell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– класс для хранения сведений о студенте. Наследуется для класса </w:t>
      </w:r>
      <w:proofErr w:type="spell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58F731E9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1E42A43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PERSON.h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7DA2B36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5C8BBE6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ласс STUDENT наследуется от класса PERSON </w:t>
      </w:r>
    </w:p>
    <w:p w14:paraId="60DD45C9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TUDEN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</w:p>
    <w:p w14:paraId="23CB2B0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3F754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183F42C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UDE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4E3B16B9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4BE38FC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40F6D3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EDE432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</w:p>
    <w:p w14:paraId="7FC31D6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4B403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ubject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0EB9BD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39C6EF9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E2FF5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mark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26AE4B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39D4B26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CCA0D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58430AE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0645F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Check_</w:t>
      </w:r>
      <w:proofErr w:type="gramStart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Mark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4EB6ECD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5AA90BA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proofErr w:type="spell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232240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lastRenderedPageBreak/>
        <w:t>protecte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89CBFC9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ценки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удента</w:t>
      </w:r>
    </w:p>
    <w:p w14:paraId="30767868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поле предмета</w:t>
      </w:r>
    </w:p>
    <w:p w14:paraId="4BF60752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357294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341AA06" w14:textId="2F284427" w:rsidR="002F148C" w:rsidRDefault="002F148C" w:rsidP="002F148C">
      <w:pPr>
        <w:pStyle w:val="a3"/>
        <w:shd w:val="clear" w:color="auto" w:fill="FFFFFF"/>
        <w:spacing w:after="0" w:line="240" w:lineRule="auto"/>
        <w:ind w:left="1428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A0BBEF1" w14:textId="77777777" w:rsidR="002F148C" w:rsidRPr="001A3D9F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</w:rPr>
      </w:pPr>
      <w:r w:rsidRPr="001A3D9F">
        <w:rPr>
          <w:rFonts w:ascii="Consolas" w:hAnsi="Consolas" w:cs="Courier New"/>
          <w:color w:val="880000"/>
          <w:sz w:val="17"/>
          <w:szCs w:val="17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1A3D9F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1A3D9F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ов</w:t>
      </w:r>
      <w:r w:rsidRPr="001A3D9F">
        <w:rPr>
          <w:rFonts w:ascii="Consolas" w:hAnsi="Consolas" w:cs="Courier New"/>
          <w:color w:val="880000"/>
          <w:sz w:val="17"/>
          <w:szCs w:val="17"/>
        </w:rPr>
        <w:t xml:space="preserve"> </w:t>
      </w:r>
    </w:p>
    <w:p w14:paraId="6FA8F97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: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0783DB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E4D239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61C3C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9F7DF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AF03D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естрктор</w:t>
      </w:r>
      <w:proofErr w:type="spellEnd"/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333ADB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09C386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2D532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DB3FA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24DC2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1DB34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5E72B99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462AF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EC566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BA5D5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9BC2D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8EDC9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B0896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952A6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E87E13E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DD8FA1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FF13D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A987C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5C9F71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19107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9A4AC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34679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7648C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D37E2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</w:p>
    <w:p w14:paraId="0B9B289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A70BF7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6ECC5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A20CB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CE533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5A7E0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2F148C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EA1BCB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D1A11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1D6BF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C475B8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E4DF4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оперция</w:t>
      </w:r>
      <w:proofErr w:type="spellEnd"/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37573D14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8CEF345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57711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39A3CBA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F1855F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A750A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4CEFC86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ubject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BA8E4D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F1EFEB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189567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4ECF6B" w14:textId="6694B361" w:rsidR="002F148C" w:rsidRDefault="002F148C" w:rsidP="002F148C">
      <w:pPr>
        <w:shd w:val="clear" w:color="auto" w:fill="FFFFFF"/>
        <w:spacing w:after="0" w:line="240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B28E7D" w14:textId="333A54D8" w:rsidR="002F148C" w:rsidRDefault="002F148C" w:rsidP="002F148C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Организация ввода-вывод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:</w:t>
      </w:r>
    </w:p>
    <w:p w14:paraId="5FD5C466" w14:textId="2D2FEE56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С помощью оператора в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in</w:t>
      </w:r>
      <w:proofErr w:type="spellEnd"/>
    </w:p>
    <w:p w14:paraId="22D721A0" w14:textId="5694A582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С помощью оператора вы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out</w:t>
      </w:r>
      <w:proofErr w:type="spellEnd"/>
    </w:p>
    <w:p w14:paraId="1F9E4013" w14:textId="67B70F9B" w:rsidR="002F148C" w:rsidRP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Перегрузка оператора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 xml:space="preserve">&lt;&lt;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класса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person</w:t>
      </w:r>
    </w:p>
    <w:p w14:paraId="39E8A45B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глобальна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2F148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2CF6128C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325661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28B90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Name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25024A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9A067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AF6ABEB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2E220D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14996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777F126" w14:textId="5088077D" w:rsidR="002F148C" w:rsidRDefault="002F148C" w:rsidP="002F148C">
      <w:pPr>
        <w:pStyle w:val="a3"/>
        <w:numPr>
          <w:ilvl w:val="1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 xml:space="preserve">Перегрузка оператора </w:t>
      </w:r>
      <w:proofErr w:type="gram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&lt;&lt; для</w:t>
      </w:r>
      <w:proofErr w:type="gramEnd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класса </w:t>
      </w:r>
      <w:proofErr w:type="spellStart"/>
      <w:r w:rsidRPr="002F148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udent</w:t>
      </w:r>
      <w:proofErr w:type="spellEnd"/>
    </w:p>
    <w:p w14:paraId="0B8CEC72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577A53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FCA2BD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Name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CFBE54F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698C777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mark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E28E9D0" w14:textId="77777777" w:rsidR="002F148C" w:rsidRP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  <w:lang w:val="en-US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F148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nsubject</w:t>
      </w:r>
      <w:proofErr w:type="spellEnd"/>
      <w:r w:rsidRPr="002F148C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2F148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9E9247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</w:rPr>
      </w:pPr>
      <w:r w:rsidRPr="002F148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5E6CBC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7E31F4" w14:textId="77777777" w:rsidR="002F148C" w:rsidRDefault="002F148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0436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F6AF7E6" w14:textId="0C7DF8F9" w:rsidR="002F148C" w:rsidRDefault="002F148C" w:rsidP="002F148C">
      <w:pPr>
        <w:shd w:val="clear" w:color="auto" w:fill="FFFFFF"/>
        <w:spacing w:after="0" w:line="240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5B51C20" w14:textId="606A0BB1" w:rsidR="002F148C" w:rsidRPr="00E83E57" w:rsidRDefault="002F148C" w:rsidP="002F148C">
      <w:pPr>
        <w:pStyle w:val="a3"/>
        <w:numPr>
          <w:ilvl w:val="0"/>
          <w:numId w:val="10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E83E5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ействия для решения задачи. Демонстрация работы класса в функции </w:t>
      </w:r>
      <w:proofErr w:type="spellStart"/>
      <w:proofErr w:type="gramStart"/>
      <w:r w:rsidRPr="00E83E5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main</w:t>
      </w:r>
      <w:proofErr w:type="spellEnd"/>
      <w:r w:rsidRPr="00E83E5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</w:t>
      </w:r>
      <w:proofErr w:type="gramEnd"/>
      <w:r w:rsidRPr="00E83E5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).</w:t>
      </w:r>
    </w:p>
    <w:p w14:paraId="5DD3754F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48354A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310657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0CD02C2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EFAD70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DD56CF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работа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ом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PERSON </w:t>
      </w:r>
    </w:p>
    <w:p w14:paraId="02583B17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  <w:t>PERSON a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DF8673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3599E2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5D551C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PERSON </w:t>
      </w:r>
      <w:proofErr w:type="gram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b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83E57">
        <w:rPr>
          <w:rFonts w:ascii="Consolas" w:hAnsi="Consolas" w:cs="Courier New"/>
          <w:color w:val="008800"/>
          <w:sz w:val="17"/>
          <w:szCs w:val="17"/>
          <w:lang w:val="en-US"/>
        </w:rPr>
        <w:t>"Pavel"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006666"/>
          <w:sz w:val="17"/>
          <w:szCs w:val="17"/>
          <w:lang w:val="en-US"/>
        </w:rPr>
        <w:t>18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996DD1F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ADF92E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C3D2A8F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968969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7227CB3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работа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ом</w:t>
      </w:r>
      <w:r w:rsidRPr="00E83E5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TUDENT </w:t>
      </w:r>
    </w:p>
    <w:p w14:paraId="3116CD06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 c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C42B88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AC6DDC4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368E7B" w14:textId="77777777" w:rsidR="00E83E57" w:rsidRP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  <w:lang w:val="en-US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83E57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proofErr w:type="spellEnd"/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E83E5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04DC34" w14:textId="77777777" w:rsid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</w:rPr>
      </w:pPr>
      <w:r w:rsidRPr="00E83E5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ринцип подстановки </w:t>
      </w:r>
    </w:p>
    <w:p w14:paraId="1780705D" w14:textId="77777777" w:rsid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f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передаем объект класса STUDENT</w:t>
      </w:r>
    </w:p>
    <w:p w14:paraId="35635F7A" w14:textId="77777777" w:rsid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heck_Mar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0528DEF" w14:textId="77777777" w:rsid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f2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 xml:space="preserve">/создаем в функции объект класса STUDENT </w:t>
      </w:r>
    </w:p>
    <w:p w14:paraId="3A1BCFA8" w14:textId="77777777" w:rsidR="00E83E57" w:rsidRDefault="00E83E5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1151642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352DB2" w14:textId="1A31F2F8" w:rsidR="00E83E57" w:rsidRDefault="00E83E57" w:rsidP="002F148C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942C95F" w14:textId="77777777" w:rsidR="00E83E57" w:rsidRDefault="00E83E57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71E7E243" w14:textId="77777777" w:rsidR="00E83E57" w:rsidRDefault="00E83E57" w:rsidP="00E83E57">
      <w:pPr>
        <w:jc w:val="center"/>
        <w:rPr>
          <w:rFonts w:ascii="Times New Roman" w:hAnsi="Times New Roman" w:cs="Times New Roman"/>
          <w:b/>
          <w:sz w:val="32"/>
        </w:rPr>
      </w:pPr>
      <w:r w:rsidRPr="00C15E80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6F1BD7C7" w14:textId="09765557" w:rsidR="00C8342E" w:rsidRDefault="00E83E57" w:rsidP="002F148C">
      <w:pPr>
        <w:jc w:val="center"/>
      </w:pPr>
      <w:r>
        <w:object w:dxaOrig="3457" w:dyaOrig="5784" w14:anchorId="1FA9D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246.75pt" o:ole="">
            <v:imagedata r:id="rId7" o:title=""/>
          </v:shape>
          <o:OLEObject Type="Embed" ProgID="Visio.Drawing.15" ShapeID="_x0000_i1025" DrawAspect="Content" ObjectID="_1683992607" r:id="rId8"/>
        </w:object>
      </w:r>
    </w:p>
    <w:p w14:paraId="03601C4B" w14:textId="0F42DAF4" w:rsidR="00E83E57" w:rsidRDefault="00E83E57" w:rsidP="002F148C">
      <w:pPr>
        <w:jc w:val="center"/>
      </w:pPr>
      <w:r>
        <w:rPr>
          <w:noProof/>
        </w:rPr>
        <w:drawing>
          <wp:inline distT="0" distB="0" distL="0" distR="0" wp14:anchorId="2ACCF548" wp14:editId="66662D1E">
            <wp:extent cx="1661160" cy="52197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16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6779E" w14:textId="77777777" w:rsidR="00E83E57" w:rsidRDefault="00E83E57">
      <w:r>
        <w:br w:type="page"/>
      </w:r>
    </w:p>
    <w:p w14:paraId="7938B348" w14:textId="2562AD72" w:rsid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E83E5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h</w:t>
      </w:r>
    </w:p>
    <w:p w14:paraId="55A4AACE" w14:textId="2A4B5C73" w:rsidR="00E83E57" w:rsidRDefault="00E83E57" w:rsidP="002F148C">
      <w:pPr>
        <w:jc w:val="center"/>
      </w:pPr>
      <w:r>
        <w:object w:dxaOrig="7428" w:dyaOrig="11629" w14:anchorId="2A18B4F8">
          <v:shape id="_x0000_i1026" type="#_x0000_t75" style="width:371.25pt;height:581.25pt" o:ole="">
            <v:imagedata r:id="rId10" o:title=""/>
          </v:shape>
          <o:OLEObject Type="Embed" ProgID="Visio.Drawing.15" ShapeID="_x0000_i1026" DrawAspect="Content" ObjectID="_1683992608" r:id="rId11"/>
        </w:object>
      </w:r>
    </w:p>
    <w:p w14:paraId="28267900" w14:textId="77777777" w:rsidR="00E83E57" w:rsidRDefault="00E83E57">
      <w:r>
        <w:br w:type="page"/>
      </w:r>
    </w:p>
    <w:p w14:paraId="19B405B3" w14:textId="154E9C28" w:rsid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Student.h</w:t>
      </w:r>
    </w:p>
    <w:p w14:paraId="03C95A7E" w14:textId="3C57EC95" w:rsidR="00E83E57" w:rsidRDefault="00E83E57" w:rsidP="002F148C">
      <w:pPr>
        <w:jc w:val="center"/>
      </w:pPr>
      <w:r>
        <w:object w:dxaOrig="9721" w:dyaOrig="7261" w14:anchorId="4A7481AD">
          <v:shape id="_x0000_i1027" type="#_x0000_t75" style="width:467.25pt;height:349.5pt" o:ole="">
            <v:imagedata r:id="rId12" o:title=""/>
          </v:shape>
          <o:OLEObject Type="Embed" ProgID="Visio.Drawing.15" ShapeID="_x0000_i1027" DrawAspect="Content" ObjectID="_1683992609" r:id="rId13"/>
        </w:object>
      </w:r>
    </w:p>
    <w:p w14:paraId="141BEA0C" w14:textId="77777777" w:rsidR="00E83E57" w:rsidRDefault="00E83E57">
      <w:r>
        <w:br w:type="page"/>
      </w:r>
    </w:p>
    <w:p w14:paraId="5B0A7C85" w14:textId="76317F1D" w:rsid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h</w:t>
      </w:r>
    </w:p>
    <w:p w14:paraId="63E66C73" w14:textId="289D08E6" w:rsidR="00E83E57" w:rsidRP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object w:dxaOrig="7284" w:dyaOrig="20413" w14:anchorId="28CF92F9">
          <v:shape id="_x0000_i1028" type="#_x0000_t75" style="width:365.25pt;height:695.25pt" o:ole="">
            <v:imagedata r:id="rId14" o:title=""/>
          </v:shape>
          <o:OLEObject Type="Embed" ProgID="Visio.Drawing.15" ShapeID="_x0000_i1028" DrawAspect="Content" ObjectID="_1683992610" r:id="rId15"/>
        </w:object>
      </w:r>
    </w:p>
    <w:p w14:paraId="4E3A6212" w14:textId="2BAC8B9C" w:rsid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E83E5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Student.h</w:t>
      </w:r>
    </w:p>
    <w:p w14:paraId="15749FD0" w14:textId="3EB638C6" w:rsidR="00E83E57" w:rsidRPr="00E83E57" w:rsidRDefault="00E83E57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object w:dxaOrig="5449" w:dyaOrig="17797" w14:anchorId="08BD5BC7">
          <v:shape id="_x0000_i1029" type="#_x0000_t75" style="width:267pt;height:697.5pt" o:ole="">
            <v:imagedata r:id="rId16" o:title=""/>
          </v:shape>
          <o:OLEObject Type="Embed" ProgID="Visio.Drawing.15" ShapeID="_x0000_i1029" DrawAspect="Content" ObjectID="_1683992611" r:id="rId17"/>
        </w:object>
      </w:r>
    </w:p>
    <w:p w14:paraId="3E1AF818" w14:textId="794F0B4F" w:rsidR="007B12CC" w:rsidRDefault="007B12CC" w:rsidP="002F148C">
      <w:pPr>
        <w:jc w:val="center"/>
      </w:pPr>
      <w:r>
        <w:object w:dxaOrig="14233" w:dyaOrig="14617" w14:anchorId="5DF4FE16">
          <v:shape id="_x0000_i1030" type="#_x0000_t75" style="width:467.25pt;height:599.25pt" o:ole="">
            <v:imagedata r:id="rId18" o:title=""/>
          </v:shape>
          <o:OLEObject Type="Embed" ProgID="Visio.Drawing.15" ShapeID="_x0000_i1030" DrawAspect="Content" ObjectID="_1683992612" r:id="rId19"/>
        </w:object>
      </w:r>
    </w:p>
    <w:p w14:paraId="6871C33E" w14:textId="77777777" w:rsidR="007B12CC" w:rsidRDefault="007B12CC">
      <w:r>
        <w:br w:type="page"/>
      </w:r>
    </w:p>
    <w:p w14:paraId="55780B1C" w14:textId="71B97292" w:rsidR="00E83E57" w:rsidRPr="001A3D9F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д</w:t>
      </w:r>
    </w:p>
    <w:p w14:paraId="726D4B77" w14:textId="2121B4C9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t>Sourse.cpp</w:t>
      </w:r>
    </w:p>
    <w:p w14:paraId="7E48424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523FA9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PERSON.h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051F18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Student.h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2ABFDD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52E1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36092B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глобальные</w:t>
      </w:r>
      <w:r w:rsidRPr="001A3D9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1A3D9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E0A5DCE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proofErr w:type="spellEnd"/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EBDA7F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E1908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Maxim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471CD0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D269E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362BF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40B90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06505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 f2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F446EB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59732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Alex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18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inform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5A24F0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BE35B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220025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07122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51669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D9C70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5B57AB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326FA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F29FC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E8790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77AC0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работа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ом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PERSON </w:t>
      </w:r>
    </w:p>
    <w:p w14:paraId="680F620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PERSON a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2FBC1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F4ED41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2BFA4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PERSON b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Pavel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18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82D7A4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B861E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39208D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6A9D2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1B30E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работа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ом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TUDENT </w:t>
      </w:r>
    </w:p>
    <w:p w14:paraId="73305BB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3C86F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A120D1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8D0C0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12B511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ринцип подстановки </w:t>
      </w:r>
    </w:p>
    <w:p w14:paraId="47B92F2F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f1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передаем объект класса STUDENT</w:t>
      </w:r>
    </w:p>
    <w:p w14:paraId="2653E808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heck_Mar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BF93918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f2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создаем в функции объект класса STUDENT </w:t>
      </w:r>
    </w:p>
    <w:p w14:paraId="231044C8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7679822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215046" w14:textId="7E238D8D" w:rsidR="003A1EE0" w:rsidRPr="001A3D9F" w:rsidRDefault="003A1EE0" w:rsidP="002F148C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FA5D46" w14:textId="77777777" w:rsidR="003A1EE0" w:rsidRPr="001A3D9F" w:rsidRDefault="003A1EE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67CB525C" w14:textId="20422CDD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proofErr w:type="spellStart"/>
      <w:r w:rsidRPr="003A1EE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h</w:t>
      </w:r>
      <w:proofErr w:type="spellEnd"/>
    </w:p>
    <w:p w14:paraId="1519E78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1DD4D65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2F20A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04226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9A86F54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1A3D9F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</w:p>
    <w:p w14:paraId="7DC3E66B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 w:rsidRPr="001A3D9F">
        <w:rPr>
          <w:rFonts w:ascii="Consolas" w:hAnsi="Consolas" w:cs="Courier New"/>
          <w:color w:val="666600"/>
          <w:sz w:val="17"/>
          <w:szCs w:val="17"/>
        </w:rPr>
        <w:t>{</w:t>
      </w:r>
    </w:p>
    <w:p w14:paraId="5F6B8F34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3C61B34E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B288304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C36F57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37394D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1423032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E3CEEB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irtual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29E025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CCE873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ктор с параметрами </w:t>
      </w:r>
    </w:p>
    <w:p w14:paraId="29FE4EA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C1B61F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88F9CB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5EE3D72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65C10CE4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A1862FE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еттеры</w:t>
      </w:r>
    </w:p>
    <w:p w14:paraId="549A6DC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Get_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37284B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B5B6D3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D7A1BB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87216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Get_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B19ADB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32AD10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CA2ABB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A1D31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2AC8E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ттеры</w:t>
      </w:r>
    </w:p>
    <w:p w14:paraId="226A39A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033BA66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_ag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B82D45D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519D08C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6A625FC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=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5B00413C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3D377A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операторы-функции ввода-вывода</w:t>
      </w:r>
    </w:p>
    <w:p w14:paraId="52A15DB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395037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B362E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E5C38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B8B182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22AE25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23A10B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9F8EDA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601655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5BFEE6E" w14:textId="17FD557D" w:rsidR="003A1EE0" w:rsidRPr="001A3D9F" w:rsidRDefault="003A1EE0" w:rsidP="002F148C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C5605E" w14:textId="77777777" w:rsidR="003A1EE0" w:rsidRPr="001A3D9F" w:rsidRDefault="003A1EE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08CF690A" w14:textId="46B2C32B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Student.h</w:t>
      </w:r>
      <w:proofErr w:type="spellEnd"/>
    </w:p>
    <w:p w14:paraId="2307584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6BD2184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PERSON.h"</w:t>
      </w:r>
    </w:p>
    <w:p w14:paraId="75F9FAA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121F4E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ласс STUDENT наследуется от класса PERSON </w:t>
      </w:r>
    </w:p>
    <w:p w14:paraId="5C47BB3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</w:p>
    <w:p w14:paraId="46E5280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3E987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C6B34D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STUDE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17D602E1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08393A1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6777C9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0F2C78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</w:p>
    <w:p w14:paraId="7CDE563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9F898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Get_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B6CC35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368F71D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103C7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Get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1EDAEB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7654E03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29DB1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2DC6139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EA375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0E5AA46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4661F76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375D318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D415B8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ценки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удента</w:t>
      </w:r>
    </w:p>
    <w:p w14:paraId="1F6174A8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A3D9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1A3D9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едмета</w:t>
      </w:r>
    </w:p>
    <w:p w14:paraId="78C51B5B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4643031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2F63591" w14:textId="53244C44" w:rsidR="003A1EE0" w:rsidRPr="001A3D9F" w:rsidRDefault="003A1EE0" w:rsidP="002F148C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8EA006" w14:textId="77777777" w:rsidR="003A1EE0" w:rsidRPr="001A3D9F" w:rsidRDefault="003A1EE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5AA04FDA" w14:textId="670F7CD0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cpp</w:t>
      </w:r>
    </w:p>
    <w:p w14:paraId="78C168CD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PERSON.h"</w:t>
      </w:r>
    </w:p>
    <w:p w14:paraId="2EDE6BD9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25DC228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262FF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0B388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E83668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202508A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DD8C11B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деструктор </w:t>
      </w:r>
    </w:p>
    <w:p w14:paraId="5F751621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::~</w:t>
      </w:r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9DECA5A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305BAC8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DB6D8F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606FE2A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551447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с параметрами </w:t>
      </w:r>
    </w:p>
    <w:p w14:paraId="39BB327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8CA8EB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8393275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am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551B2B5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ag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A419B8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1F75DDB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39D88B0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5A57B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E509C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CB638B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5AAC1B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D5446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ы</w:t>
      </w:r>
    </w:p>
    <w:p w14:paraId="5AAEA1A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7C42E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21FA3C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DC1AD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FE470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F7B5B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0386D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590A5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EED82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E7A95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A57302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DDE92E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B62F6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E45AF4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262126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69E56B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88"/>
          <w:sz w:val="17"/>
          <w:szCs w:val="17"/>
        </w:rPr>
        <w:t>thi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493237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C3A3B6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глобальная функция для ввода </w:t>
      </w:r>
    </w:p>
    <w:p w14:paraId="6B6C21A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E5502A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529C0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Nam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239761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174224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F52DF8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56BFB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14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40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05E916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DCBB268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Не уверен что в таком возрасте учатся в университете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88093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D636C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FF77A9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9E574D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87F4B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9C334B2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0C956F3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глобальная функция для вывода</w:t>
      </w:r>
    </w:p>
    <w:p w14:paraId="67196A4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50F73B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D6533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Name :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54295B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 :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67613D9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E45688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D86C10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5954818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3426FB" w14:textId="5EA39330" w:rsidR="003A1EE0" w:rsidRPr="001A3D9F" w:rsidRDefault="003A1EE0" w:rsidP="002F148C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5278DF" w14:textId="77777777" w:rsidR="003A1EE0" w:rsidRPr="001A3D9F" w:rsidRDefault="003A1EE0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B96AE24" w14:textId="00CA630D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Student.cpp</w:t>
      </w:r>
    </w:p>
    <w:p w14:paraId="4A0050C4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Student.h"</w:t>
      </w:r>
    </w:p>
    <w:p w14:paraId="09274680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42C8411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774F53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F099E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4DC32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43C57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FA74F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86502D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29DE6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46AEA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A5FE5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1B8E72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349DD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2597B5F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2BB5E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EECA4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D2810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AB9ED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FA512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0879A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3084E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67DF2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7E87BF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CE961D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5A5EA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5EDEA5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343AB8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181C0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F91FE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499A1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A92E8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</w:p>
    <w:p w14:paraId="586B10D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E72D8F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FB083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765F6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36A1D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EBDAD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37889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7F762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E373B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DB990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8BC34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74CEFA5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366D85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872BE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ABCE4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9163F3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83A900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6F7292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ubjec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F3D52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45144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827E33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43FB9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34177E1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4CEEAF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6D572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Nam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BB4AFF4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DCF267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0382C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4BC636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A3D79D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14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40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784C2E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0F4C2A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Не уверен что в таком возрасте учатся в университете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AE9BDB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20539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33016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CA6FF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36278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subject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96525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26CBC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D7255EB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mark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656E85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1B645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E5FDB4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A42CBE4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Введена некорректная оценка!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94BA1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Mark: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B3595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777B2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BB8BF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F62B13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DF3A4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CC002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A1E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4A2F894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CB234D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A22A5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Name :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73E5C31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Age :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E637388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mark :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853F6E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subject: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34F01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B5DDA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7C303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527469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48D675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3A1EE0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581926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C9AE0E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5273477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1489ED" w14:textId="77777777" w:rsidR="003A1EE0" w:rsidRP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неудовлетворительна</w:t>
      </w:r>
      <w:r w:rsidRPr="003A1EE0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A1EE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A1E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FC3AFE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3A1E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96FD958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2F1F237" w14:textId="77777777" w:rsidR="003A1EE0" w:rsidRPr="001A3D9F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  <w:lang w:val="en-US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proofErr w:type="gramEnd"/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удовлетворительна</w:t>
      </w:r>
      <w:r w:rsidRPr="001A3D9F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1A3D9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1A3D9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E5FB61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 w:rsidRPr="001A3D9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efaul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3FE97215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9CA7228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8A6343" w14:textId="77777777" w:rsidR="003A1EE0" w:rsidRDefault="003A1E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80304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F469E78" w14:textId="3FB2AAA7" w:rsidR="003A1EE0" w:rsidRDefault="003A1EE0" w:rsidP="002F148C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49959F" w14:textId="77777777" w:rsidR="003A1EE0" w:rsidRDefault="003A1EE0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7721C41" w14:textId="47C5FD0B" w:rsidR="003A1EE0" w:rsidRDefault="003A1EE0" w:rsidP="002F148C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Скриншоты</w:t>
      </w:r>
    </w:p>
    <w:p w14:paraId="11895B93" w14:textId="3CFF813C" w:rsidR="003A1EE0" w:rsidRDefault="003A1EE0" w:rsidP="003A1EE0">
      <w:pPr>
        <w:pStyle w:val="a3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154D2B06" wp14:editId="4C784518">
            <wp:extent cx="166687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DBAA2" w14:textId="54B142C6" w:rsidR="003A1EE0" w:rsidRDefault="003A1EE0" w:rsidP="003A1EE0">
      <w:pPr>
        <w:pStyle w:val="a3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345CE24B" wp14:editId="6A6235A7">
            <wp:extent cx="2114550" cy="29908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B907B" w14:textId="34CC91E3" w:rsidR="003A1EE0" w:rsidRDefault="003A1EE0" w:rsidP="003A1EE0">
      <w:pPr>
        <w:pStyle w:val="a3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noProof/>
        </w:rPr>
        <w:lastRenderedPageBreak/>
        <w:drawing>
          <wp:inline distT="0" distB="0" distL="0" distR="0" wp14:anchorId="73DB40B6" wp14:editId="06ACF8AC">
            <wp:extent cx="5940425" cy="433768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57C2C" w14:textId="2AB12F90" w:rsidR="003A1EE0" w:rsidRPr="003A1EE0" w:rsidRDefault="003A1EE0" w:rsidP="003A1EE0">
      <w:pPr>
        <w:pStyle w:val="a3"/>
        <w:numPr>
          <w:ilvl w:val="0"/>
          <w:numId w:val="1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6A7A82A6" wp14:editId="3D4223CA">
            <wp:extent cx="5940425" cy="10687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6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F4364" w14:textId="168233FA" w:rsidR="001A3D9F" w:rsidRDefault="001A3D9F">
      <w:pPr>
        <w:rPr>
          <w:lang w:val="en-US"/>
        </w:rPr>
      </w:pPr>
      <w:r>
        <w:rPr>
          <w:lang w:val="en-US"/>
        </w:rPr>
        <w:br w:type="page"/>
      </w:r>
    </w:p>
    <w:p w14:paraId="48C772C3" w14:textId="77777777" w:rsidR="001A3D9F" w:rsidRPr="001A3D9F" w:rsidRDefault="001A3D9F" w:rsidP="001A3D9F">
      <w:pPr>
        <w:pStyle w:val="a3"/>
        <w:shd w:val="clear" w:color="auto" w:fill="FFFFFF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Ответы на контрольные вопросы</w:t>
      </w:r>
    </w:p>
    <w:p w14:paraId="268A806D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5EDE859" wp14:editId="62F74990">
            <wp:extent cx="3400425" cy="2286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A6DAA6B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. Наследование позволяет реализовать типизированное повторное использование объектов, создание иерархии «тип-подтип» с сохранением подтипом всех свойств своего предка. Можно рассматривать наследование для всех трех составляющих объекта.</w:t>
      </w:r>
    </w:p>
    <w:p w14:paraId="4C2F960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3CE1219" wp14:editId="53991B6D">
            <wp:extent cx="5534025" cy="3619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4523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2. Когда вы открыто наследуете родительский класс, то унаследованные </w:t>
      </w:r>
      <w:proofErr w:type="spellStart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ublic</w:t>
      </w:r>
      <w:proofErr w:type="spellEnd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-члены остаются </w:t>
      </w:r>
      <w:proofErr w:type="spellStart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ublic</w:t>
      </w:r>
      <w:proofErr w:type="spellEnd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57B82B33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3BE1657" wp14:editId="1E6BD71B">
            <wp:extent cx="5534025" cy="37147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E3B69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3. Когда вы открыто наследуете родительский класс, то унаследованные </w:t>
      </w:r>
      <w:proofErr w:type="spellStart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rivate</w:t>
      </w:r>
      <w:proofErr w:type="spellEnd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-члены остаются недоступными для дочернего класса.</w:t>
      </w:r>
    </w:p>
    <w:p w14:paraId="6D1A1CF5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A27F5EF" wp14:editId="5A12A478">
            <wp:extent cx="5524500" cy="381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5DFD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4. К </w:t>
      </w:r>
      <w:proofErr w:type="spellStart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rotected</w:t>
      </w:r>
      <w:proofErr w:type="spellEnd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-членам родительского класса доступ открыт для членов дочернего класса.</w:t>
      </w:r>
    </w:p>
    <w:p w14:paraId="30F8DFE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83C76D9" wp14:editId="62A821D8">
            <wp:extent cx="3467100" cy="2286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2352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5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7275274" wp14:editId="6A931710">
            <wp:extent cx="3668233" cy="382297"/>
            <wp:effectExtent l="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75951" cy="383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DCE4C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7E8A25F" wp14:editId="22A9DD05">
            <wp:extent cx="2352675" cy="200025"/>
            <wp:effectExtent l="0" t="0" r="9525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FE4C4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6. Конструкторы не наследуются.</w:t>
      </w:r>
    </w:p>
    <w:p w14:paraId="45882505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990DFBB" wp14:editId="75E3FDBE">
            <wp:extent cx="2266950" cy="20002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10749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7. Деструкторы не наследуются.</w:t>
      </w:r>
    </w:p>
    <w:p w14:paraId="2981468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68A690B" wp14:editId="46ECB120">
            <wp:extent cx="4572000" cy="2000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B55B3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8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153E235" wp14:editId="0A19CCF8">
            <wp:extent cx="5334369" cy="50236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74003" cy="52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7C2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AD9050A" wp14:editId="12A2FF6E">
            <wp:extent cx="4448175" cy="247650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1BE40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9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22DCFEE" wp14:editId="028E98B2">
            <wp:extent cx="5578918" cy="363181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90886" cy="37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6FBE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3849B7A" wp14:editId="014D5900">
            <wp:extent cx="5591175" cy="2190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7CBB4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 xml:space="preserve">10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F5C1448" wp14:editId="5A82BDA0">
            <wp:extent cx="5504121" cy="493047"/>
            <wp:effectExtent l="0" t="0" r="1905" b="254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17440" cy="503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E7FA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4B177F1" wp14:editId="07534A12">
            <wp:extent cx="4210050" cy="2095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3D32F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1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14D4F23" wp14:editId="2DE1A6D7">
            <wp:extent cx="5589551" cy="486957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33448" cy="490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95751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4CA57A1" wp14:editId="219086F1">
            <wp:extent cx="2733675" cy="22860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77C78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2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095A205" wp14:editId="477564D2">
            <wp:extent cx="5273749" cy="608271"/>
            <wp:effectExtent l="0" t="0" r="3175" b="19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09269" cy="635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ECA5B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DA99F4E" wp14:editId="6F517D6D">
            <wp:extent cx="5114925" cy="1905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5D8D4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3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445B5D0" wp14:editId="215C9FBE">
            <wp:extent cx="4695825" cy="983839"/>
            <wp:effectExtent l="0" t="0" r="0" b="698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70462" cy="999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C19B5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968F1D2" wp14:editId="4A11EF2A">
            <wp:extent cx="5105400" cy="2095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2DC50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4. </w:t>
      </w: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D10EB10" wp14:editId="7D167F41">
            <wp:extent cx="5632081" cy="322091"/>
            <wp:effectExtent l="0" t="0" r="6985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14372" cy="326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AE5AB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31CD487" wp14:editId="641218E1">
            <wp:extent cx="3038475" cy="21907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9AD9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. Пункт 13 и 14 – принцип подстановки.</w:t>
      </w:r>
    </w:p>
    <w:p w14:paraId="3F350C83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55167C6" wp14:editId="3F06F052">
            <wp:extent cx="2667000" cy="2950414"/>
            <wp:effectExtent l="0" t="0" r="0" b="25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73145" cy="2957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DE031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6. age, name, post, stage.</w:t>
      </w:r>
    </w:p>
    <w:p w14:paraId="07FEB981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drawing>
          <wp:inline distT="0" distB="0" distL="0" distR="0" wp14:anchorId="083E4805" wp14:editId="585D8D34">
            <wp:extent cx="5562600" cy="22860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4D86" w14:textId="77777777" w:rsidR="001A3D9F" w:rsidRPr="001A3D9F" w:rsidRDefault="001A3D9F" w:rsidP="001A3D9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7. </w:t>
      </w:r>
      <w:proofErr w:type="gramStart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udent(</w:t>
      </w:r>
      <w:proofErr w:type="gramEnd"/>
      <w:r w:rsidRPr="001A3D9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); Employee() : Student(); Teacher() : Employee();</w:t>
      </w:r>
    </w:p>
    <w:p w14:paraId="1C10BA4A" w14:textId="77777777" w:rsidR="00E83E57" w:rsidRPr="00E83E57" w:rsidRDefault="00E83E57" w:rsidP="002F148C">
      <w:pPr>
        <w:jc w:val="center"/>
        <w:rPr>
          <w:lang w:val="en-US"/>
        </w:rPr>
      </w:pPr>
    </w:p>
    <w:sectPr w:rsidR="00E83E57" w:rsidRPr="00E83E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585CA9"/>
    <w:multiLevelType w:val="hybridMultilevel"/>
    <w:tmpl w:val="8B2819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AF7792"/>
    <w:multiLevelType w:val="multilevel"/>
    <w:tmpl w:val="F058E92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94D7A84"/>
    <w:multiLevelType w:val="hybridMultilevel"/>
    <w:tmpl w:val="51405F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4E6D40"/>
    <w:multiLevelType w:val="hybridMultilevel"/>
    <w:tmpl w:val="A26212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007B39"/>
    <w:multiLevelType w:val="hybridMultilevel"/>
    <w:tmpl w:val="42169E7C"/>
    <w:lvl w:ilvl="0" w:tplc="45A666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95D1311"/>
    <w:multiLevelType w:val="hybridMultilevel"/>
    <w:tmpl w:val="E522DC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12211D"/>
    <w:multiLevelType w:val="hybridMultilevel"/>
    <w:tmpl w:val="007E3B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9916B6E"/>
    <w:multiLevelType w:val="multilevel"/>
    <w:tmpl w:val="360CDEB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8" w15:restartNumberingAfterBreak="0">
    <w:nsid w:val="626E5E7A"/>
    <w:multiLevelType w:val="multilevel"/>
    <w:tmpl w:val="F10C1A3C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513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873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593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231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13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33" w:hanging="2520"/>
      </w:pPr>
      <w:rPr>
        <w:rFonts w:hint="default"/>
      </w:rPr>
    </w:lvl>
  </w:abstractNum>
  <w:abstractNum w:abstractNumId="9" w15:restartNumberingAfterBreak="0">
    <w:nsid w:val="6AC71E06"/>
    <w:multiLevelType w:val="hybridMultilevel"/>
    <w:tmpl w:val="45C4F9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222F83"/>
    <w:multiLevelType w:val="hybridMultilevel"/>
    <w:tmpl w:val="2F6A51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F81FA6"/>
    <w:multiLevelType w:val="hybridMultilevel"/>
    <w:tmpl w:val="3BBCFE8E"/>
    <w:lvl w:ilvl="0" w:tplc="4384753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0"/>
  </w:num>
  <w:num w:numId="5">
    <w:abstractNumId w:val="5"/>
  </w:num>
  <w:num w:numId="6">
    <w:abstractNumId w:val="9"/>
  </w:num>
  <w:num w:numId="7">
    <w:abstractNumId w:val="10"/>
  </w:num>
  <w:num w:numId="8">
    <w:abstractNumId w:val="11"/>
  </w:num>
  <w:num w:numId="9">
    <w:abstractNumId w:val="1"/>
  </w:num>
  <w:num w:numId="10">
    <w:abstractNumId w:val="7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74A3"/>
    <w:rsid w:val="001A3D9F"/>
    <w:rsid w:val="002F148C"/>
    <w:rsid w:val="003A1EE0"/>
    <w:rsid w:val="004374A3"/>
    <w:rsid w:val="007B12CC"/>
    <w:rsid w:val="00C8342E"/>
    <w:rsid w:val="00E83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F5DDB8"/>
  <w15:chartTrackingRefBased/>
  <w15:docId w15:val="{84FB5260-E131-47B0-9EEC-F3731EA460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F148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148C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2F148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2F148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63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95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09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72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26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62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1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8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64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97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43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33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03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9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601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1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31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67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956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81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9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theme" Target="theme/theme1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ntTable" Target="fontTable.xml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6FD65F0-DD51-4238-8F7E-4E5A38208046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3</Pages>
  <Words>1684</Words>
  <Characters>9599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4</cp:revision>
  <dcterms:created xsi:type="dcterms:W3CDTF">2021-05-31T15:28:00Z</dcterms:created>
  <dcterms:modified xsi:type="dcterms:W3CDTF">2021-05-31T15:57:00Z</dcterms:modified>
</cp:coreProperties>
</file>